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A272E5" w:rsidRDefault="00A272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272E5" w:rsidRPr="007C00DE" w:rsidRDefault="00A272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272E5" w:rsidRPr="007C00DE" w:rsidRDefault="00A272E5"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A272E5" w:rsidRDefault="00A272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272E5" w:rsidRDefault="00A272E5" w:rsidP="0001772F">
                              <w:pPr>
                                <w:rPr>
                                  <w:rFonts w:ascii="Courier New" w:hAnsi="Courier New" w:cs="Courier New"/>
                                  <w:color w:val="000000"/>
                                  <w:sz w:val="34"/>
                                  <w:szCs w:val="34"/>
                                </w:rPr>
                              </w:pPr>
                            </w:p>
                            <w:p w14:paraId="2CA04245" w14:textId="77777777" w:rsidR="00A272E5" w:rsidRPr="00864C00" w:rsidRDefault="00A272E5"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A272E5" w:rsidRPr="00864C00" w:rsidRDefault="00A272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A272E5" w:rsidRPr="00864C00" w:rsidRDefault="00A272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A272E5" w:rsidRPr="00864C00" w:rsidRDefault="00A272E5"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A272E5" w:rsidRPr="00864C00" w:rsidRDefault="00A272E5"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A272E5" w:rsidRPr="00864C00" w:rsidRDefault="00A272E5"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A272E5" w:rsidRDefault="00A272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A272E5" w:rsidRDefault="00A272E5"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A272E5" w:rsidRPr="007C00DE" w:rsidRDefault="00A272E5"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A272E5" w:rsidRPr="007C00DE" w:rsidRDefault="00A272E5"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A272E5" w:rsidRPr="007C00DE" w:rsidRDefault="00A272E5"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A272E5" w:rsidRDefault="00A272E5"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A272E5" w:rsidRDefault="00A272E5" w:rsidP="0001772F">
                        <w:pPr>
                          <w:rPr>
                            <w:rFonts w:ascii="Courier New" w:hAnsi="Courier New" w:cs="Courier New"/>
                            <w:color w:val="000000"/>
                            <w:sz w:val="34"/>
                            <w:szCs w:val="34"/>
                          </w:rPr>
                        </w:pPr>
                      </w:p>
                      <w:p w14:paraId="2CA04245" w14:textId="77777777" w:rsidR="00A272E5" w:rsidRPr="00864C00" w:rsidRDefault="00A272E5"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A272E5" w:rsidRPr="00864C00" w:rsidRDefault="00A272E5"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A272E5" w:rsidRPr="00864C00" w:rsidRDefault="00A272E5"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A272E5" w:rsidRPr="00864C00" w:rsidRDefault="00A272E5"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A272E5" w:rsidRPr="00864C00" w:rsidRDefault="00A272E5"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A272E5" w:rsidRPr="00864C00" w:rsidRDefault="00A272E5"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A272E5" w:rsidRDefault="00A272E5"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09147"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A272E5" w:rsidRPr="00EA1DFD" w:rsidRDefault="00A272E5"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A272E5" w:rsidRPr="00EA1DFD" w:rsidRDefault="00A272E5"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A272E5" w:rsidRPr="00EA1DFD" w:rsidRDefault="00A272E5"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A272E5" w:rsidRPr="00EA1DFD" w:rsidRDefault="00A272E5"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A272E5" w:rsidRPr="00EA1DFD" w:rsidRDefault="00A272E5"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A272E5" w:rsidRPr="00EA1DFD" w:rsidRDefault="00A272E5"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A272E5" w:rsidRDefault="00A272E5"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A272E5" w:rsidRDefault="00A272E5"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A272E5" w:rsidRDefault="00A272E5"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A272E5" w:rsidRDefault="00A272E5"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A272E5" w:rsidRDefault="00A272E5">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A272E5" w:rsidRDefault="00A272E5">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A272E5" w:rsidRPr="00923875" w:rsidRDefault="00A272E5"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A272E5" w:rsidRPr="00923875" w:rsidRDefault="00A272E5"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A272E5" w:rsidRPr="00EA7AAD" w:rsidRDefault="00A272E5"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A272E5" w:rsidRPr="00EA7AAD" w:rsidRDefault="00A272E5"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A272E5" w:rsidRPr="00EA1DFD" w:rsidRDefault="00A272E5"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A272E5" w:rsidRPr="00EA1DFD" w:rsidRDefault="00A272E5"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A272E5" w:rsidRPr="00EA1DFD" w:rsidRDefault="00A272E5"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A272E5" w:rsidRPr="00EA1DFD" w:rsidRDefault="00A272E5"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A272E5" w:rsidRPr="00EA7AAD" w:rsidRDefault="00A272E5"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A272E5" w:rsidRPr="00EA7AAD" w:rsidRDefault="00A272E5"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A272E5" w:rsidRPr="00EA1DFD" w:rsidRDefault="00A272E5"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A272E5" w:rsidRDefault="00A272E5"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A272E5" w:rsidRDefault="00A272E5"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A272E5" w:rsidRDefault="00A272E5"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A272E5" w:rsidRDefault="00A272E5"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A272E5" w:rsidRPr="00DD7255" w:rsidRDefault="00A272E5"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A272E5" w:rsidRPr="00DD7255" w:rsidRDefault="00A272E5"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A272E5" w:rsidRPr="00220ED5" w:rsidRDefault="00A272E5">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A272E5" w:rsidRPr="00220ED5" w:rsidRDefault="00A272E5">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A272E5" w:rsidRDefault="00A272E5"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A272E5" w:rsidRDefault="00A272E5"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A272E5" w:rsidRPr="00DD7255" w:rsidRDefault="00A272E5"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A272E5" w:rsidRPr="00DD7255" w:rsidRDefault="00A272E5"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A272E5" w:rsidRPr="00127B44" w:rsidRDefault="00A272E5"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A272E5" w:rsidRPr="00127B44" w:rsidRDefault="00A272E5"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A272E5" w:rsidRPr="00127B44" w:rsidRDefault="00A272E5"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A272E5" w:rsidRPr="00127B44" w:rsidRDefault="00A272E5"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A272E5" w:rsidRPr="00127B44" w:rsidRDefault="00A272E5"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A272E5" w:rsidRPr="00A23A02" w:rsidRDefault="00A272E5"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A272E5" w:rsidRPr="00A23A02" w:rsidRDefault="00A272E5"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A272E5" w:rsidRPr="00DD7255" w:rsidRDefault="00A272E5"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A272E5" w:rsidRPr="00DD7255" w:rsidRDefault="00A272E5"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A272E5" w:rsidRDefault="00A272E5"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A272E5" w:rsidRDefault="00A272E5"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A272E5" w:rsidRDefault="00A272E5"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A272E5" w:rsidRDefault="00A272E5"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A272E5" w:rsidRPr="00127B44" w:rsidRDefault="00A272E5"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A272E5" w:rsidRPr="00127B44" w:rsidRDefault="00A272E5"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A272E5" w:rsidRPr="00127B44" w:rsidRDefault="00A272E5"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A272E5" w:rsidRPr="00127B44" w:rsidRDefault="00A272E5"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A272E5" w:rsidRPr="00127B44" w:rsidRDefault="00A272E5"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A272E5" w:rsidRPr="00127B44" w:rsidRDefault="00A272E5"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A272E5" w:rsidRDefault="00A272E5"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A272E5" w:rsidRDefault="00A272E5"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A272E5" w:rsidRDefault="00A272E5"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A272E5" w:rsidRDefault="00A272E5"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A272E5"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A272E5"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A272E5" w:rsidRPr="00541CAF" w:rsidRDefault="00A272E5"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A272E5" w:rsidRDefault="00A272E5"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A272E5" w:rsidRDefault="00A272E5"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A272E5" w:rsidRDefault="00A272E5"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A272E5" w:rsidRDefault="00A272E5"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A272E5" w:rsidRDefault="00A272E5"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A272E5" w:rsidRDefault="00A272E5"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A272E5" w:rsidRPr="00DD7255" w:rsidRDefault="00A272E5"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A272E5" w:rsidRPr="00DD7255" w:rsidRDefault="00A272E5"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A272E5" w:rsidRPr="00127B44" w:rsidRDefault="00A272E5"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A272E5" w:rsidRPr="00127B44" w:rsidRDefault="00A272E5"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A272E5" w:rsidRPr="00127B44" w:rsidRDefault="00A272E5"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A272E5" w:rsidRPr="00127B44" w:rsidRDefault="00A272E5"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A272E5"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272E5" w:rsidRPr="00541CAF"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A272E5"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A272E5" w:rsidRPr="00541CAF" w:rsidRDefault="00A272E5"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A272E5" w:rsidRPr="00127B44" w:rsidRDefault="00A272E5"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A272E5" w:rsidRPr="00127B44" w:rsidRDefault="00A272E5"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A272E5" w:rsidRPr="00127B44" w:rsidRDefault="00A272E5"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A272E5" w:rsidRPr="00127B44" w:rsidRDefault="00A272E5"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A272E5" w:rsidRPr="00127B44" w:rsidRDefault="00A272E5"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A272E5" w:rsidRPr="00DD7255" w:rsidRDefault="00A272E5"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A272E5" w:rsidRPr="00DD7255" w:rsidRDefault="00A272E5"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A272E5" w:rsidRPr="00DD7255" w:rsidRDefault="00A272E5"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A272E5" w:rsidRPr="00DD7255" w:rsidRDefault="00A272E5"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A272E5" w:rsidRPr="00220ED5" w:rsidRDefault="00A272E5"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A272E5" w:rsidRPr="00220ED5" w:rsidRDefault="00A272E5"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A272E5" w:rsidRPr="00DD7255" w:rsidRDefault="00A272E5"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A272E5" w:rsidRPr="00DD7255" w:rsidRDefault="00A272E5"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A272E5" w:rsidRPr="00220ED5" w:rsidRDefault="00A272E5"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A272E5" w:rsidRPr="00220ED5" w:rsidRDefault="00A272E5"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A272E5" w:rsidRPr="00DD7255" w:rsidRDefault="00A272E5"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A272E5" w:rsidRPr="00127B44" w:rsidRDefault="00A272E5"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A272E5" w:rsidRPr="00127B44" w:rsidRDefault="00A272E5"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A272E5" w:rsidRPr="00127B44" w:rsidRDefault="00A272E5"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A272E5" w:rsidRPr="00127B44" w:rsidRDefault="00A272E5"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A272E5" w:rsidRPr="00127B44" w:rsidRDefault="00A272E5"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A272E5" w:rsidRPr="00220ED5" w:rsidRDefault="00A272E5"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A272E5" w:rsidRPr="00220ED5" w:rsidRDefault="00A272E5"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A272E5" w:rsidRPr="00220ED5" w:rsidRDefault="00A272E5"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A272E5" w:rsidRPr="00220ED5" w:rsidRDefault="00A272E5"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A272E5"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A272E5"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A272E5" w:rsidRPr="00BC2B64" w:rsidRDefault="00A272E5"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A272E5" w:rsidRPr="00BC2B64" w:rsidRDefault="00A272E5"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A272E5" w:rsidRPr="00541CAF" w:rsidRDefault="00A272E5"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A272E5" w:rsidRPr="00127B44" w:rsidRDefault="00A272E5"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A272E5" w:rsidRPr="00127B44" w:rsidRDefault="00A272E5"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A272E5" w:rsidRDefault="00A272E5"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A272E5" w:rsidRDefault="00A272E5"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A272E5" w:rsidRDefault="00A272E5"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A272E5" w:rsidRDefault="00A272E5"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A272E5"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272E5" w:rsidRPr="00541CAF"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A272E5"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A272E5" w:rsidRPr="00541CAF" w:rsidRDefault="00A272E5"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A272E5" w:rsidRPr="00127B44" w:rsidRDefault="00A272E5"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A272E5" w:rsidRPr="00127B44" w:rsidRDefault="00A272E5"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A272E5" w:rsidRPr="00127B44" w:rsidRDefault="00A272E5"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A272E5" w:rsidRDefault="00A272E5"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A272E5" w:rsidRDefault="00A272E5"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A272E5" w:rsidRDefault="00A272E5"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A272E5" w:rsidRDefault="00A272E5"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A272E5" w:rsidRPr="00BC2B64" w:rsidRDefault="00A272E5"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A272E5" w:rsidRPr="00BC2B64" w:rsidRDefault="00A272E5"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A272E5" w:rsidRPr="009B3253" w:rsidRDefault="00A272E5"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A272E5" w:rsidRPr="00127B44" w:rsidRDefault="00A272E5"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A272E5" w:rsidRPr="00BC2B64" w:rsidRDefault="00A272E5"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A272E5" w:rsidRPr="00BC2B64" w:rsidRDefault="00A272E5"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A272E5" w:rsidRPr="00127B44" w:rsidRDefault="00A272E5"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A272E5" w:rsidRPr="00127B44" w:rsidRDefault="00A272E5"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A272E5" w:rsidRPr="00127B44" w:rsidRDefault="00A272E5"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A272E5" w:rsidRPr="00127B44" w:rsidRDefault="00A272E5"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A272E5" w:rsidRDefault="00A272E5"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A272E5" w:rsidRDefault="00A272E5"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A272E5" w:rsidRDefault="00A272E5"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A272E5" w:rsidRDefault="00A272E5"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A272E5" w:rsidRPr="009B3253" w:rsidRDefault="00A272E5"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A272E5" w:rsidRPr="00127B44" w:rsidRDefault="00A272E5"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A272E5" w:rsidRPr="00127B44" w:rsidRDefault="00A272E5"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A272E5" w:rsidRPr="00127B44" w:rsidRDefault="00A272E5"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A272E5" w:rsidRPr="00127B44" w:rsidRDefault="00A272E5"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A272E5" w:rsidRPr="00127B44" w:rsidRDefault="00A272E5"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A272E5" w:rsidRPr="00127B44" w:rsidRDefault="00A272E5"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A272E5" w:rsidRDefault="00A272E5"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A272E5" w:rsidRDefault="00A272E5"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A272E5" w:rsidRPr="00127B44" w:rsidRDefault="00A272E5"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A272E5" w:rsidRDefault="00A272E5"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A272E5" w:rsidRDefault="00A272E5"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A272E5" w:rsidRPr="009B3253" w:rsidRDefault="00A272E5"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A272E5" w:rsidRPr="00127B44" w:rsidRDefault="00A272E5"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A272E5" w:rsidRPr="00127B44" w:rsidRDefault="00A272E5"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A272E5" w:rsidRPr="00984015" w:rsidRDefault="00A272E5"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A272E5" w:rsidRPr="00D1574A" w:rsidRDefault="00A272E5"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A272E5" w:rsidRPr="00D1574A" w:rsidRDefault="00A272E5">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A272E5" w:rsidRPr="00984015" w:rsidRDefault="00A272E5"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A272E5" w:rsidRDefault="00A272E5"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A272E5" w:rsidRPr="00D1574A" w:rsidRDefault="00A272E5"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A272E5" w:rsidRPr="00D1574A" w:rsidRDefault="00A272E5">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A272E5" w:rsidRPr="00984015" w:rsidRDefault="00A272E5"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A272E5" w:rsidRPr="00D1574A" w:rsidRDefault="00A272E5"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A272E5" w:rsidRPr="00D1574A" w:rsidRDefault="00A272E5"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A272E5" w:rsidRPr="00984015" w:rsidRDefault="00A272E5"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A272E5" w:rsidRDefault="00A272E5"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A272E5" w:rsidRPr="00D1574A" w:rsidRDefault="00A272E5"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A272E5" w:rsidRPr="00D1574A" w:rsidRDefault="00A272E5"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A272E5" w:rsidRDefault="00A272E5"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A272E5" w:rsidRDefault="00A272E5"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A272E5" w:rsidRDefault="00A272E5"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A272E5" w:rsidRDefault="00A272E5"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A272E5" w:rsidRDefault="00A272E5"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A272E5" w:rsidRPr="00984015" w:rsidRDefault="00A272E5"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A272E5" w:rsidRPr="00D1574A" w:rsidRDefault="00A272E5"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A272E5" w:rsidRPr="00D1574A" w:rsidRDefault="00A272E5"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A272E5" w:rsidRPr="00984015" w:rsidRDefault="00A272E5"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A272E5" w:rsidRDefault="00A272E5"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A272E5" w:rsidRPr="00D1574A" w:rsidRDefault="00A272E5"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A272E5" w:rsidRPr="00D1574A" w:rsidRDefault="00A272E5"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A272E5" w:rsidRPr="00D1574A" w:rsidRDefault="00A272E5"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A272E5" w:rsidRPr="00D1574A" w:rsidRDefault="00A272E5"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A272E5" w:rsidRDefault="00A272E5"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A272E5" w:rsidRPr="00D1574A" w:rsidRDefault="00A272E5"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A272E5" w:rsidRPr="00D1574A" w:rsidRDefault="00A272E5"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A272E5" w:rsidRPr="00D1574A" w:rsidRDefault="00A272E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A272E5" w:rsidRPr="00D1574A" w:rsidRDefault="00A272E5"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A272E5" w:rsidRPr="00D1574A" w:rsidRDefault="00A272E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A272E5" w:rsidRDefault="00A272E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A272E5" w:rsidRPr="00D1574A" w:rsidRDefault="00A272E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A272E5" w:rsidRPr="00D1574A" w:rsidRDefault="00A272E5"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A272E5" w:rsidRDefault="00A272E5"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A272E5" w:rsidRPr="008C544F" w:rsidRDefault="00A272E5"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A272E5" w:rsidRDefault="00A272E5">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A272E5" w:rsidRDefault="00A272E5" w:rsidP="006325FC">
                              <w:r>
                                <w:t>Facilities Head (Staff)</w:t>
                              </w:r>
                            </w:p>
                            <w:p w14:paraId="2734B2CF" w14:textId="1E703E1F" w:rsidR="00A272E5" w:rsidRDefault="00A272E5"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A272E5" w:rsidRDefault="00A272E5"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A272E5" w:rsidRDefault="00A272E5"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A272E5" w:rsidRDefault="00A272E5"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A272E5" w:rsidRPr="008C544F" w:rsidRDefault="00A272E5"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A272E5" w:rsidRPr="008C544F" w:rsidRDefault="00A272E5"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A272E5" w:rsidRDefault="00A272E5">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A272E5" w:rsidRDefault="00A272E5" w:rsidP="006325FC">
                        <w:r>
                          <w:t>Facilities Head (Staff)</w:t>
                        </w:r>
                      </w:p>
                      <w:p w14:paraId="2734B2CF" w14:textId="1E703E1F" w:rsidR="00A272E5" w:rsidRDefault="00A272E5"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A272E5" w:rsidRDefault="00A272E5"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A272E5" w:rsidRPr="006325FC" w:rsidRDefault="00A272E5"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A272E5" w:rsidRDefault="00A272E5"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A272E5" w:rsidRPr="007200BD" w:rsidRDefault="00A272E5"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A272E5" w:rsidRDefault="00A272E5"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A272E5" w:rsidRDefault="00A272E5"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A272E5" w:rsidRPr="007200BD" w:rsidRDefault="00A272E5"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A272E5" w:rsidRPr="00B52A7F" w:rsidRDefault="00A272E5"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A272E5" w:rsidRDefault="00A272E5"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A272E5" w:rsidRDefault="00A272E5"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A272E5" w:rsidRPr="00B52A7F" w:rsidRDefault="00A272E5"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A272E5" w:rsidRPr="00AF46CA" w:rsidRDefault="00A272E5"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A272E5" w:rsidRPr="00AF46CA" w:rsidRDefault="00A272E5"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A272E5" w:rsidRPr="007819CB" w:rsidRDefault="00A272E5"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A272E5" w:rsidRDefault="00A272E5"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A272E5" w:rsidRDefault="00A272E5"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A272E5" w:rsidRPr="007819CB" w:rsidRDefault="00A272E5"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A272E5" w:rsidRDefault="00A272E5"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A272E5" w:rsidRDefault="00A272E5"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A272E5" w:rsidRDefault="00A272E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A272E5" w:rsidRDefault="00A272E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A272E5" w:rsidRDefault="00A272E5"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A272E5" w:rsidRDefault="00A272E5"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A272E5" w:rsidRDefault="00A272E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A272E5" w:rsidRDefault="00A272E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A272E5" w:rsidRDefault="00A272E5"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A272E5" w:rsidRDefault="00A272E5"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A272E5" w:rsidRDefault="00A272E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A272E5" w:rsidRDefault="00A272E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A272E5" w:rsidRDefault="00A272E5"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A272E5" w:rsidRDefault="00A272E5"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A272E5" w:rsidRPr="001A6578" w:rsidRDefault="00A272E5"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A272E5" w:rsidRPr="001A6578" w:rsidRDefault="00A272E5"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A272E5" w:rsidRPr="00C30AE3" w:rsidRDefault="00A272E5"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A272E5" w:rsidRPr="00C30AE3" w:rsidRDefault="00A272E5"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A272E5" w:rsidRDefault="00A272E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A272E5" w:rsidRDefault="00A272E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A272E5" w:rsidRDefault="00A272E5"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A272E5" w:rsidRDefault="00A272E5"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A272E5" w:rsidRDefault="00A272E5"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A272E5" w:rsidRDefault="00A272E5"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A272E5" w:rsidRDefault="00A272E5"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A272E5" w:rsidRDefault="00A272E5"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A272E5" w:rsidRDefault="00A272E5"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A272E5" w:rsidRDefault="00A272E5"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A272E5" w:rsidRDefault="00A272E5"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A272E5" w:rsidRDefault="00A272E5" w:rsidP="0000288B">
                      <w:pPr>
                        <w:jc w:val="left"/>
                      </w:pPr>
                    </w:p>
                  </w:txbxContent>
                </v:textbox>
                <w10:wrap anchorx="margin"/>
              </v:rect>
            </w:pict>
          </mc:Fallback>
        </mc:AlternateContent>
      </w:r>
      <w:proofErr w:type="gramStart"/>
      <w:r w:rsidRPr="00A52F74">
        <w:t>Insert( Admin</w:t>
      </w:r>
      <w:proofErr w:type="gramEnd"/>
      <w:r w:rsidRPr="00A52F74">
        <w:t>)</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A272E5" w:rsidRDefault="00A272E5"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A272E5" w:rsidRDefault="00A272E5"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A272E5" w:rsidRDefault="00A272E5"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A272E5" w:rsidRDefault="00A272E5"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A272E5" w:rsidRDefault="00A272E5"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A272E5" w:rsidRDefault="00A272E5"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A272E5" w:rsidRDefault="00A272E5" w:rsidP="00FF643D">
                            <w:pPr>
                              <w:jc w:val="left"/>
                            </w:pPr>
                          </w:p>
                          <w:p w14:paraId="513D8AA8" w14:textId="77777777" w:rsidR="00A272E5" w:rsidRDefault="00A272E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A272E5" w:rsidRDefault="00A272E5" w:rsidP="00FF643D">
                      <w:pPr>
                        <w:jc w:val="left"/>
                      </w:pPr>
                    </w:p>
                    <w:p w14:paraId="513D8AA8" w14:textId="77777777" w:rsidR="00A272E5" w:rsidRDefault="00A272E5"/>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A272E5" w:rsidRDefault="00A272E5"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A272E5" w:rsidRDefault="00A272E5"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A272E5" w:rsidRDefault="00A272E5"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A272E5" w:rsidRDefault="00A272E5"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A272E5" w:rsidRDefault="00A272E5"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A272E5" w:rsidRDefault="00A272E5"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A272E5" w:rsidRPr="007524CC" w:rsidRDefault="00A272E5"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A272E5" w:rsidRPr="007524CC" w:rsidRDefault="00A272E5"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A272E5" w:rsidRDefault="00A272E5"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A272E5" w:rsidRDefault="00A272E5"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A272E5" w:rsidRDefault="00A272E5"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A272E5" w:rsidRDefault="00A272E5"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 xml:space="preserve">Delete User </w:t>
      </w:r>
      <w:proofErr w:type="gramStart"/>
      <w:r w:rsidRPr="00A52F74">
        <w:t>( Admin</w:t>
      </w:r>
      <w:proofErr w:type="gramEnd"/>
      <w:r w:rsidRPr="00A52F74">
        <w:t>)</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A272E5" w:rsidRPr="007524CC" w:rsidRDefault="00A272E5"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A272E5" w:rsidRPr="007524CC" w:rsidRDefault="00A272E5"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A272E5" w:rsidRDefault="00A272E5"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A272E5" w:rsidRDefault="00A272E5"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A272E5" w:rsidRDefault="00A272E5"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A272E5" w:rsidRDefault="00A272E5"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proofErr w:type="gramStart"/>
      <w:r w:rsidRPr="00A52F74">
        <w:t>( User</w:t>
      </w:r>
      <w:proofErr w:type="gramEnd"/>
      <w:r w:rsidRPr="00A52F74">
        <w:t>)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A272E5" w:rsidRPr="007524CC" w:rsidRDefault="00A272E5"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A272E5" w:rsidRPr="007524CC" w:rsidRDefault="00A272E5"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A272E5" w:rsidRDefault="00A272E5"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A272E5" w:rsidRDefault="00A272E5"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A272E5" w:rsidRDefault="00A272E5"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A272E5" w:rsidRDefault="00A272E5"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A272E5" w:rsidRDefault="00A272E5"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A272E5" w:rsidRDefault="00A272E5"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A272E5" w:rsidRPr="00754609" w:rsidRDefault="00A272E5"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A272E5" w:rsidRPr="00754609" w:rsidRDefault="00A272E5"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A272E5" w:rsidRPr="007A1B13" w:rsidRDefault="00A272E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A272E5" w:rsidRPr="007A1B13" w:rsidRDefault="00A272E5"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A272E5" w:rsidRPr="004502D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A272E5" w:rsidRPr="004502D3" w:rsidRDefault="00A272E5"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A272E5" w:rsidRPr="007A1B13" w:rsidRDefault="00A272E5"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A272E5" w:rsidRPr="007A1B13" w:rsidRDefault="00A272E5"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A272E5" w:rsidRPr="007A1B13" w:rsidRDefault="00A272E5"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A272E5" w:rsidRPr="007A1B13" w:rsidRDefault="00A272E5"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A272E5" w:rsidRPr="007A1B13" w:rsidRDefault="00A272E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A272E5" w:rsidRPr="007A1B13" w:rsidRDefault="00A272E5"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A272E5" w:rsidRPr="00754609" w:rsidRDefault="00A272E5"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A272E5" w:rsidRPr="00754609" w:rsidRDefault="00A272E5"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A272E5" w:rsidRPr="007A1B13" w:rsidRDefault="00A272E5"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A272E5" w:rsidRPr="007A1B13" w:rsidRDefault="00A272E5"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A272E5" w:rsidRPr="007A1B13" w:rsidRDefault="00A272E5"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A272E5" w:rsidRPr="007A1B13" w:rsidRDefault="00A272E5"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A272E5" w:rsidRPr="007A1B13" w:rsidRDefault="00A272E5"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A272E5" w:rsidRPr="007A1B13" w:rsidRDefault="00A272E5"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A272E5" w:rsidRPr="004502D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A272E5" w:rsidRPr="004502D3" w:rsidRDefault="00A272E5"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A272E5" w:rsidRPr="007A1B13" w:rsidRDefault="00A272E5"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A272E5" w:rsidRPr="007A1B13" w:rsidRDefault="00A272E5"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A272E5" w:rsidRPr="007A1B13" w:rsidRDefault="00A272E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A272E5" w:rsidRPr="007A1B13" w:rsidRDefault="00A272E5"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A272E5" w:rsidRPr="007A1B13" w:rsidRDefault="00A272E5"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A272E5" w:rsidRPr="007A1B13" w:rsidRDefault="00A272E5"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A272E5" w:rsidRPr="007A1B13" w:rsidRDefault="00A272E5"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A272E5" w:rsidRPr="007A1B13" w:rsidRDefault="00A272E5"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A272E5" w:rsidRPr="007A1B13" w:rsidRDefault="00A272E5"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A272E5" w:rsidRPr="007A1B13" w:rsidRDefault="00A272E5"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A272E5" w:rsidRPr="007A1B13" w:rsidRDefault="00A272E5"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A272E5" w:rsidRPr="007A1B13" w:rsidRDefault="00A272E5"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A272E5" w:rsidRPr="00DC5805" w:rsidRDefault="00A272E5"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A272E5" w:rsidRPr="00DC5805" w:rsidRDefault="00A272E5"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A272E5" w:rsidRPr="007A1B13" w:rsidRDefault="00A272E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A272E5" w:rsidRPr="007A1B13" w:rsidRDefault="00A272E5"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A272E5" w:rsidRPr="007A1B13" w:rsidRDefault="00A272E5"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A272E5" w:rsidRPr="007A1B13" w:rsidRDefault="00A272E5"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A272E5" w:rsidRPr="007A1B13" w:rsidRDefault="00A272E5"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A272E5" w:rsidRPr="007A1B13" w:rsidRDefault="00A272E5"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A272E5" w:rsidRPr="007A1B13" w:rsidRDefault="00A272E5"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A272E5" w:rsidRPr="007A1B13" w:rsidRDefault="00A272E5"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A272E5" w:rsidRPr="007A1B13" w:rsidRDefault="00A272E5"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A272E5" w:rsidRPr="007A1B13" w:rsidRDefault="00A272E5"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A272E5" w:rsidRPr="007A1B13" w:rsidRDefault="00A272E5"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A272E5" w:rsidRPr="007A1B13" w:rsidRDefault="00A272E5"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A272E5" w:rsidRPr="007A1B13" w:rsidRDefault="00A272E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A272E5" w:rsidRPr="007A1B13" w:rsidRDefault="00A272E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A272E5" w:rsidRPr="00DC5805" w:rsidRDefault="00A272E5"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A272E5" w:rsidRPr="00DC5805" w:rsidRDefault="00A272E5"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A272E5" w:rsidRPr="007A1B13" w:rsidRDefault="00A272E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A272E5" w:rsidRPr="007A1B13" w:rsidRDefault="00A272E5"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A272E5" w:rsidRPr="007A1B13" w:rsidRDefault="00A272E5"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A272E5" w:rsidRPr="007A1B13" w:rsidRDefault="00A272E5"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A272E5" w:rsidRPr="00537986" w:rsidRDefault="00A272E5"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A272E5" w:rsidRPr="00537986" w:rsidRDefault="00A272E5"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A272E5" w:rsidRPr="007A1B13" w:rsidRDefault="00A272E5"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A272E5" w:rsidRPr="007A1B13" w:rsidRDefault="00A272E5"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A272E5" w:rsidRPr="00754609" w:rsidRDefault="00A272E5"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A272E5" w:rsidRPr="00754609" w:rsidRDefault="00A272E5"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A272E5" w:rsidRPr="00537986" w:rsidRDefault="00A272E5"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A272E5" w:rsidRPr="00537986" w:rsidRDefault="00A272E5"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A272E5" w:rsidRPr="00537986" w:rsidRDefault="00A272E5"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A272E5" w:rsidRPr="00537986" w:rsidRDefault="00A272E5"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A272E5" w:rsidRPr="00537986" w:rsidRDefault="00A272E5"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A272E5" w:rsidRPr="00537986" w:rsidRDefault="00A272E5"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A272E5" w:rsidRPr="00537986" w:rsidRDefault="00A272E5"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A272E5" w:rsidRPr="00537986" w:rsidRDefault="00A272E5"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A272E5" w:rsidRPr="00754609" w:rsidRDefault="00A272E5"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A272E5" w:rsidRPr="00754609" w:rsidRDefault="00A272E5"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A272E5" w:rsidRPr="007A1B13" w:rsidRDefault="00A272E5"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A272E5" w:rsidRPr="007A1B13" w:rsidRDefault="00A272E5"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A272E5" w:rsidRPr="007A1B13" w:rsidRDefault="00A272E5"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A272E5" w:rsidRPr="007A1B13" w:rsidRDefault="00A272E5"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A272E5" w:rsidRPr="007A1B13" w:rsidRDefault="00A272E5"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A272E5" w:rsidRPr="007A1B13" w:rsidRDefault="00A272E5"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A272E5" w:rsidRPr="007A1B13" w:rsidRDefault="00A272E5"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A272E5" w:rsidRPr="007A1B13" w:rsidRDefault="00A272E5"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A272E5" w:rsidRPr="007A1B13" w:rsidRDefault="00A272E5"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A272E5" w:rsidRPr="007A1B13" w:rsidRDefault="00A272E5"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A272E5" w:rsidRPr="007A1B13" w:rsidRDefault="00A272E5"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A272E5" w:rsidRPr="007A1B13" w:rsidRDefault="00A272E5"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A272E5" w:rsidRPr="007A1B13" w:rsidRDefault="00A272E5"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A272E5" w:rsidRPr="007A1B13" w:rsidRDefault="00A272E5"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A272E5" w:rsidRPr="007A1B13" w:rsidRDefault="00A272E5"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A272E5" w:rsidRPr="007A1B13" w:rsidRDefault="00A272E5"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A272E5" w:rsidRPr="007A1B13" w:rsidRDefault="00A272E5"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A272E5" w:rsidRPr="007A1B13" w:rsidRDefault="00A272E5"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A272E5" w:rsidRPr="007A1B13" w:rsidRDefault="00A272E5"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A272E5" w:rsidRPr="007A1B13" w:rsidRDefault="00A272E5"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A272E5" w:rsidRDefault="00A272E5" w:rsidP="004A1B13">
                            <w:pPr>
                              <w:jc w:val="center"/>
                              <w:rPr>
                                <w:lang w:val="en-US"/>
                              </w:rPr>
                            </w:pPr>
                            <w:r>
                              <w:rPr>
                                <w:lang w:val="en-US"/>
                              </w:rPr>
                              <w:t>Description</w:t>
                            </w:r>
                          </w:p>
                          <w:p w14:paraId="4BB2DFF6" w14:textId="77777777" w:rsidR="00A272E5" w:rsidRPr="007A1B13"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A272E5" w:rsidRDefault="00A272E5" w:rsidP="004A1B13">
                      <w:pPr>
                        <w:jc w:val="center"/>
                        <w:rPr>
                          <w:lang w:val="en-US"/>
                        </w:rPr>
                      </w:pPr>
                      <w:r>
                        <w:rPr>
                          <w:lang w:val="en-US"/>
                        </w:rPr>
                        <w:t>Description</w:t>
                      </w:r>
                    </w:p>
                    <w:p w14:paraId="4BB2DFF6" w14:textId="77777777" w:rsidR="00A272E5" w:rsidRPr="007A1B13" w:rsidRDefault="00A272E5"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A272E5" w:rsidRPr="007A1B13" w:rsidRDefault="00A272E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A272E5" w:rsidRPr="007A1B13" w:rsidRDefault="00A272E5"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A272E5" w:rsidRPr="007A1B13" w:rsidRDefault="00A272E5"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A272E5" w:rsidRPr="007A1B13" w:rsidRDefault="00A272E5"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A272E5" w:rsidRPr="00754609" w:rsidRDefault="00A272E5"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A272E5" w:rsidRPr="00754609" w:rsidRDefault="00A272E5"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A272E5" w:rsidRPr="00D56298" w:rsidRDefault="00A272E5"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A272E5" w:rsidRPr="00D56298" w:rsidRDefault="00A272E5"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A272E5" w:rsidRPr="00CF75D6" w:rsidRDefault="00A272E5"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A272E5" w:rsidRPr="00CF75D6" w:rsidRDefault="00A272E5"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A272E5" w:rsidRPr="00CF75D6" w:rsidRDefault="00A272E5"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A272E5" w:rsidRPr="00CF75D6" w:rsidRDefault="00A272E5"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A272E5" w:rsidRPr="00AF296F" w:rsidRDefault="00A272E5"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A272E5" w:rsidRPr="00AF296F" w:rsidRDefault="00A272E5"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A272E5" w:rsidRPr="00D56298" w:rsidRDefault="00A272E5"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A272E5" w:rsidRPr="00D56298" w:rsidRDefault="00A272E5"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A272E5" w:rsidRPr="00CF75D6" w:rsidRDefault="00A272E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A272E5" w:rsidRPr="00CF75D6" w:rsidRDefault="00A272E5"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A272E5" w:rsidRPr="00CF75D6" w:rsidRDefault="00A272E5"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A272E5" w:rsidRPr="00CF75D6" w:rsidRDefault="00A272E5"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A272E5" w:rsidRPr="00CF75D6" w:rsidRDefault="00A272E5"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A272E5" w:rsidRPr="00CF75D6" w:rsidRDefault="00A272E5"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A272E5" w:rsidRPr="00CF75D6" w:rsidRDefault="00A272E5"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A272E5" w:rsidRPr="00CF75D6" w:rsidRDefault="00A272E5"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A272E5" w:rsidRPr="00AB6E3F" w:rsidRDefault="00A272E5"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A272E5" w:rsidRPr="00AB6E3F" w:rsidRDefault="00A272E5"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A272E5" w:rsidRPr="00D56298" w:rsidRDefault="00A272E5"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A272E5" w:rsidRPr="00D56298" w:rsidRDefault="00A272E5"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A272E5" w:rsidRPr="00AB6E3F" w:rsidRDefault="00A272E5"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A272E5" w:rsidRPr="00AB6E3F" w:rsidRDefault="00A272E5"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A272E5" w:rsidRPr="00D56298" w:rsidRDefault="00A272E5" w:rsidP="000310C7">
                                  <w:pPr>
                                    <w:jc w:val="center"/>
                                    <w:rPr>
                                      <w:lang w:val="en-US"/>
                                    </w:rPr>
                                  </w:pPr>
                                  <w:proofErr w:type="spellStart"/>
                                  <w:r>
                                    <w:rPr>
                                      <w:lang w:val="en-US"/>
                                    </w:rPr>
                                    <w:t>StaffReply</w:t>
                                  </w:r>
                                  <w:proofErr w:type="spellEnd"/>
                                </w:p>
                                <w:p w14:paraId="4A3E4602" w14:textId="48E727F9" w:rsidR="00A272E5" w:rsidRPr="00D56298"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A272E5" w:rsidRPr="00D56298" w:rsidRDefault="00A272E5" w:rsidP="000310C7">
                            <w:pPr>
                              <w:jc w:val="center"/>
                              <w:rPr>
                                <w:lang w:val="en-US"/>
                              </w:rPr>
                            </w:pPr>
                            <w:proofErr w:type="spellStart"/>
                            <w:r>
                              <w:rPr>
                                <w:lang w:val="en-US"/>
                              </w:rPr>
                              <w:t>StaffReply</w:t>
                            </w:r>
                            <w:proofErr w:type="spellEnd"/>
                          </w:p>
                          <w:p w14:paraId="4A3E4602" w14:textId="48E727F9" w:rsidR="00A272E5" w:rsidRPr="00D56298" w:rsidRDefault="00A272E5"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A272E5" w:rsidRPr="00D56298" w:rsidRDefault="00A272E5"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A272E5" w:rsidRPr="00D56298" w:rsidRDefault="00A272E5"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A272E5" w:rsidRPr="00D56298" w:rsidRDefault="00A272E5"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A272E5" w:rsidRPr="00D56298" w:rsidRDefault="00A272E5"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A272E5" w:rsidRPr="00D56298" w:rsidRDefault="00A272E5"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A272E5" w:rsidRPr="00D56298" w:rsidRDefault="00A272E5"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A272E5" w:rsidRPr="00102DF1"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A272E5" w:rsidRPr="00102DF1" w:rsidRDefault="00A272E5"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A272E5" w:rsidRPr="00102DF1" w:rsidRDefault="00A272E5"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A272E5" w:rsidRPr="00102DF1" w:rsidRDefault="00A272E5"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A3074DE" w:rsidR="00A272E5" w:rsidRDefault="00A272E5" w:rsidP="00A272E5">
      <w:pPr>
        <w:tabs>
          <w:tab w:val="left" w:pos="1800"/>
        </w:tabs>
      </w:pPr>
      <w:bookmarkStart w:id="74" w:name="_GoBack"/>
      <w:bookmarkEnd w:id="74"/>
    </w:p>
    <w:sectPr w:rsidR="00A272E5" w:rsidSect="00893E8B">
      <w:headerReference w:type="default" r:id="rId42"/>
      <w:footerReference w:type="default" r:id="rId4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23BB34" w14:textId="77777777" w:rsidR="00E62013" w:rsidRDefault="00E62013" w:rsidP="00972269">
      <w:r>
        <w:separator/>
      </w:r>
    </w:p>
  </w:endnote>
  <w:endnote w:type="continuationSeparator" w:id="0">
    <w:p w14:paraId="7799048D" w14:textId="77777777" w:rsidR="00E62013" w:rsidRDefault="00E62013"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A272E5" w:rsidRDefault="00A272E5">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A272E5" w:rsidRDefault="00A272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A272E5" w:rsidRDefault="00A272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A272E5" w:rsidRDefault="00A272E5">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A272E5" w:rsidRDefault="00A272E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A272E5" w:rsidRDefault="00DE2217"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5B1B37" w:rsidRDefault="005B1B37">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DE2217" w:rsidRDefault="00DE2217"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1FC3C" w14:textId="77777777" w:rsidR="00E62013" w:rsidRDefault="00E62013" w:rsidP="00972269">
      <w:r>
        <w:separator/>
      </w:r>
    </w:p>
  </w:footnote>
  <w:footnote w:type="continuationSeparator" w:id="0">
    <w:p w14:paraId="150D910C" w14:textId="77777777" w:rsidR="00E62013" w:rsidRDefault="00E62013"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A272E5" w:rsidRDefault="00A272E5">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A272E5" w:rsidRDefault="00A272E5"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A272E5" w:rsidRPr="00CE33A9" w:rsidRDefault="00A272E5"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A272E5" w:rsidRPr="00CE33A9" w:rsidRDefault="00A272E5"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A272E5" w:rsidRDefault="00A272E5"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A272E5" w:rsidRPr="00CE33A9" w:rsidRDefault="00A272E5"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A272E5" w:rsidRPr="00CE33A9" w:rsidRDefault="00A272E5"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5B1B37" w:rsidRDefault="005B1B37"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DE2217" w:rsidRPr="00CE33A9" w:rsidRDefault="00DE2217"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13"/>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000000"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90F92"/>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A8CD67-5E78-42E2-91BB-59B5DD2F8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5</TotalTime>
  <Pages>63</Pages>
  <Words>4441</Words>
  <Characters>2531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83</cp:revision>
  <cp:lastPrinted>2013-05-27T01:43:00Z</cp:lastPrinted>
  <dcterms:created xsi:type="dcterms:W3CDTF">2014-06-13T17:17:00Z</dcterms:created>
  <dcterms:modified xsi:type="dcterms:W3CDTF">2018-11-13T03:13:00Z</dcterms:modified>
</cp:coreProperties>
</file>